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9ABEE25" w14:textId="508A92E0" w:rsidR="005E4D27" w:rsidRDefault="00042C9B" w:rsidP="00042C9B">
      <w:pPr>
        <w:pStyle w:val="Heading1"/>
        <w:jc w:val="center"/>
      </w:pPr>
      <w:r>
        <w:t>4981 – Chat Room Design</w:t>
      </w:r>
    </w:p>
    <w:p w14:paraId="33DBEDB7" w14:textId="0DBEED8E" w:rsidR="00042C9B" w:rsidRDefault="00042C9B" w:rsidP="00042C9B">
      <w:pPr>
        <w:pStyle w:val="Heading2"/>
      </w:pPr>
      <w:r>
        <w:t>Client FSM:</w:t>
      </w:r>
    </w:p>
    <w:p w14:paraId="173B4B04" w14:textId="5A710C9E" w:rsidR="00E25A36" w:rsidRDefault="00F460CC" w:rsidP="00042C9B">
      <w:r>
        <w:object w:dxaOrig="9958" w:dyaOrig="14354" w14:anchorId="6F5D65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1.75pt;height:593.25pt" o:ole="">
            <v:imagedata r:id="rId7" o:title=""/>
          </v:shape>
          <o:OLEObject Type="Embed" ProgID="Visio.Drawing.11" ShapeID="_x0000_i1026" DrawAspect="Content" ObjectID="_1550602899" r:id="rId8"/>
        </w:object>
      </w:r>
    </w:p>
    <w:p w14:paraId="58B9A182" w14:textId="3DFDF8AB" w:rsidR="00E25A36" w:rsidRDefault="00E25A36" w:rsidP="00E25A36"/>
    <w:p w14:paraId="6475D5E3" w14:textId="77777777" w:rsidR="00E25A36" w:rsidRDefault="00E25A36" w:rsidP="00E25A36">
      <w:pPr>
        <w:pStyle w:val="Heading2"/>
      </w:pPr>
      <w:r>
        <w:t>Client Pseudo:</w:t>
      </w:r>
    </w:p>
    <w:p w14:paraId="48773F0E" w14:textId="341EF55F" w:rsidR="00025208" w:rsidRPr="00025208" w:rsidRDefault="00025208" w:rsidP="00025208">
      <w:pPr>
        <w:spacing w:after="0"/>
        <w:rPr>
          <w:b/>
        </w:rPr>
      </w:pPr>
      <w:r>
        <w:rPr>
          <w:b/>
        </w:rPr>
        <w:t>GET USERNAME</w:t>
      </w:r>
    </w:p>
    <w:p w14:paraId="21BAE3A4" w14:textId="77777777" w:rsidR="00025208" w:rsidRDefault="00025208" w:rsidP="00025208">
      <w:pPr>
        <w:spacing w:after="0"/>
        <w:rPr>
          <w:b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Get a valid username from the user (default username provided if nothing is entered [this default username is going to be the system name])</w:t>
      </w:r>
    </w:p>
    <w:p w14:paraId="20816F07" w14:textId="6139004D" w:rsidR="00025208" w:rsidRDefault="00025208" w:rsidP="00025208">
      <w:pPr>
        <w:pStyle w:val="ListParagraph"/>
        <w:numPr>
          <w:ilvl w:val="0"/>
          <w:numId w:val="10"/>
        </w:numPr>
        <w:spacing w:after="200" w:line="276" w:lineRule="auto"/>
      </w:pPr>
      <w:r>
        <w:t>Display system user name as a default</w:t>
      </w:r>
    </w:p>
    <w:p w14:paraId="22B7FC9A" w14:textId="208D2108" w:rsidR="00025208" w:rsidRDefault="00025208" w:rsidP="00025208">
      <w:pPr>
        <w:pStyle w:val="ListParagraph"/>
        <w:numPr>
          <w:ilvl w:val="0"/>
          <w:numId w:val="10"/>
        </w:numPr>
        <w:spacing w:after="200" w:line="276" w:lineRule="auto"/>
      </w:pPr>
      <w:r>
        <w:t xml:space="preserve">Prompt user for a </w:t>
      </w:r>
      <w:r>
        <w:t xml:space="preserve">new </w:t>
      </w:r>
      <w:r>
        <w:t>username</w:t>
      </w:r>
    </w:p>
    <w:p w14:paraId="529F2EF2" w14:textId="77777777" w:rsidR="00025208" w:rsidRDefault="00025208" w:rsidP="00025208">
      <w:pPr>
        <w:pStyle w:val="ListParagraph"/>
        <w:numPr>
          <w:ilvl w:val="0"/>
          <w:numId w:val="10"/>
        </w:numPr>
        <w:spacing w:after="200" w:line="276" w:lineRule="auto"/>
      </w:pPr>
      <w:r>
        <w:t>Check that the username is a valid one</w:t>
      </w:r>
    </w:p>
    <w:p w14:paraId="3FD8E656" w14:textId="77777777" w:rsidR="00025208" w:rsidRDefault="00025208" w:rsidP="00025208">
      <w:pPr>
        <w:pStyle w:val="ListParagraph"/>
        <w:numPr>
          <w:ilvl w:val="1"/>
          <w:numId w:val="10"/>
        </w:numPr>
        <w:spacing w:after="200" w:line="276" w:lineRule="auto"/>
      </w:pPr>
      <w:r>
        <w:t>Length</w:t>
      </w:r>
    </w:p>
    <w:p w14:paraId="7F0944B5" w14:textId="77777777" w:rsidR="00025208" w:rsidRDefault="00025208" w:rsidP="00025208">
      <w:pPr>
        <w:pStyle w:val="ListParagraph"/>
        <w:numPr>
          <w:ilvl w:val="1"/>
          <w:numId w:val="10"/>
        </w:numPr>
        <w:spacing w:after="200" w:line="276" w:lineRule="auto"/>
      </w:pPr>
      <w:r>
        <w:t>Special characters</w:t>
      </w:r>
    </w:p>
    <w:p w14:paraId="219DE14C" w14:textId="77777777" w:rsidR="00025208" w:rsidRDefault="00025208" w:rsidP="00025208">
      <w:pPr>
        <w:pStyle w:val="ListParagraph"/>
        <w:numPr>
          <w:ilvl w:val="0"/>
          <w:numId w:val="10"/>
        </w:numPr>
        <w:spacing w:after="200" w:line="276" w:lineRule="auto"/>
      </w:pPr>
      <w:r>
        <w:t>Save username (recognize relationship between username and client IP)</w:t>
      </w:r>
    </w:p>
    <w:p w14:paraId="40D8D8BB" w14:textId="77777777" w:rsidR="00025208" w:rsidRDefault="00025208" w:rsidP="00025208">
      <w:pPr>
        <w:pStyle w:val="ListParagraph"/>
        <w:numPr>
          <w:ilvl w:val="0"/>
          <w:numId w:val="10"/>
        </w:numPr>
        <w:spacing w:after="200" w:line="276" w:lineRule="auto"/>
      </w:pPr>
      <w:r>
        <w:t xml:space="preserve">Go to </w:t>
      </w:r>
      <w:r>
        <w:rPr>
          <w:b/>
          <w:i/>
        </w:rPr>
        <w:t xml:space="preserve">Setup TCP Socket </w:t>
      </w:r>
      <w:r>
        <w:t>state</w:t>
      </w:r>
    </w:p>
    <w:p w14:paraId="72F183FB" w14:textId="77777777" w:rsidR="00025208" w:rsidRDefault="00025208" w:rsidP="00025208"/>
    <w:p w14:paraId="509C331F" w14:textId="59990439" w:rsidR="00025208" w:rsidRPr="00025208" w:rsidRDefault="00025208" w:rsidP="00025208">
      <w:pPr>
        <w:spacing w:after="0"/>
        <w:rPr>
          <w:b/>
        </w:rPr>
      </w:pPr>
      <w:r>
        <w:rPr>
          <w:b/>
        </w:rPr>
        <w:t>SETUP TCP SOCKET</w:t>
      </w:r>
    </w:p>
    <w:p w14:paraId="13620ECC" w14:textId="77777777" w:rsidR="00025208" w:rsidRDefault="00025208" w:rsidP="00025208">
      <w:pPr>
        <w:spacing w:after="0"/>
        <w:rPr>
          <w:b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Create TCP socket in order to: communicate with server (in order to send messages to other clients in group chat and, receive messages from another client in the group chat)</w:t>
      </w:r>
    </w:p>
    <w:p w14:paraId="33DE561E" w14:textId="38D16698" w:rsidR="00025208" w:rsidRDefault="00025208" w:rsidP="00025208">
      <w:pPr>
        <w:pStyle w:val="ListParagraph"/>
        <w:numPr>
          <w:ilvl w:val="0"/>
          <w:numId w:val="11"/>
        </w:numPr>
        <w:spacing w:after="200" w:line="276" w:lineRule="auto"/>
      </w:pPr>
      <w:r>
        <w:t>I</w:t>
      </w:r>
      <w:r>
        <w:t>nitialize</w:t>
      </w:r>
      <w:r w:rsidRPr="00050178">
        <w:t xml:space="preserve"> Versioning</w:t>
      </w:r>
      <w:r>
        <w:t xml:space="preserve"> (ERROR CHECK)</w:t>
      </w:r>
    </w:p>
    <w:p w14:paraId="739A849A" w14:textId="77777777" w:rsidR="00025208" w:rsidRDefault="00025208" w:rsidP="00025208">
      <w:pPr>
        <w:pStyle w:val="ListParagraph"/>
        <w:numPr>
          <w:ilvl w:val="0"/>
          <w:numId w:val="11"/>
        </w:numPr>
        <w:spacing w:after="200" w:line="276" w:lineRule="auto"/>
      </w:pPr>
      <w:r>
        <w:t>Create TCP socket (ERROR CHECK)</w:t>
      </w:r>
    </w:p>
    <w:p w14:paraId="74147A13" w14:textId="6EF2A41B" w:rsidR="00025208" w:rsidRDefault="00025208" w:rsidP="00025208">
      <w:pPr>
        <w:pStyle w:val="ListParagraph"/>
        <w:numPr>
          <w:ilvl w:val="0"/>
          <w:numId w:val="11"/>
        </w:numPr>
        <w:spacing w:after="200" w:line="276" w:lineRule="auto"/>
      </w:pPr>
      <w:r>
        <w:t xml:space="preserve">Go to </w:t>
      </w:r>
      <w:r>
        <w:rPr>
          <w:b/>
          <w:i/>
        </w:rPr>
        <w:t xml:space="preserve">Connect Host </w:t>
      </w:r>
      <w:r>
        <w:t xml:space="preserve"> state</w:t>
      </w:r>
    </w:p>
    <w:p w14:paraId="563B9D5A" w14:textId="77777777" w:rsidR="00025208" w:rsidRDefault="00025208" w:rsidP="00025208">
      <w:pPr>
        <w:spacing w:after="200" w:line="276" w:lineRule="auto"/>
      </w:pPr>
    </w:p>
    <w:p w14:paraId="5B98C065" w14:textId="6C6F1F49" w:rsidR="00025208" w:rsidRPr="00025208" w:rsidRDefault="00F460CC" w:rsidP="00025208">
      <w:pPr>
        <w:spacing w:after="0"/>
        <w:rPr>
          <w:b/>
        </w:rPr>
      </w:pPr>
      <w:r>
        <w:rPr>
          <w:b/>
        </w:rPr>
        <w:t>CONNECT HOST</w:t>
      </w:r>
    </w:p>
    <w:p w14:paraId="0E19C0CE" w14:textId="77777777" w:rsidR="00025208" w:rsidRDefault="00025208" w:rsidP="00025208">
      <w:pPr>
        <w:spacing w:after="0"/>
        <w:rPr>
          <w:b/>
          <w:i/>
          <w:color w:val="808080" w:themeColor="background1" w:themeShade="80"/>
          <w:sz w:val="24"/>
        </w:rPr>
      </w:pPr>
      <w:r>
        <w:rPr>
          <w:b/>
          <w:i/>
          <w:color w:val="808080" w:themeColor="background1" w:themeShade="80"/>
          <w:sz w:val="24"/>
        </w:rPr>
        <w:t>Connect to the server that relays the chat messages between all clients</w:t>
      </w:r>
    </w:p>
    <w:p w14:paraId="0D0657B6" w14:textId="77777777" w:rsidR="00025208" w:rsidRPr="007511AC" w:rsidRDefault="00025208" w:rsidP="00F460CC">
      <w:pPr>
        <w:pStyle w:val="ListParagraph"/>
        <w:numPr>
          <w:ilvl w:val="0"/>
          <w:numId w:val="12"/>
        </w:numPr>
        <w:spacing w:after="0" w:line="276" w:lineRule="auto"/>
        <w:rPr>
          <w:color w:val="000000" w:themeColor="text1"/>
          <w:sz w:val="24"/>
        </w:rPr>
      </w:pPr>
      <w:r w:rsidRPr="007511AC">
        <w:rPr>
          <w:color w:val="000000" w:themeColor="text1"/>
          <w:sz w:val="24"/>
        </w:rPr>
        <w:t>Get IP from IP text field</w:t>
      </w:r>
    </w:p>
    <w:p w14:paraId="475F8F6C" w14:textId="77777777" w:rsidR="00025208" w:rsidRPr="007511AC" w:rsidRDefault="00025208" w:rsidP="00F460CC">
      <w:pPr>
        <w:pStyle w:val="ListParagraph"/>
        <w:numPr>
          <w:ilvl w:val="0"/>
          <w:numId w:val="12"/>
        </w:numPr>
        <w:spacing w:after="0" w:line="276" w:lineRule="auto"/>
        <w:rPr>
          <w:color w:val="000000" w:themeColor="text1"/>
          <w:sz w:val="24"/>
        </w:rPr>
      </w:pPr>
      <w:r w:rsidRPr="007511AC">
        <w:rPr>
          <w:color w:val="000000" w:themeColor="text1"/>
          <w:sz w:val="24"/>
        </w:rPr>
        <w:t>Do an IP lookup to check that  it is a valid IP</w:t>
      </w:r>
    </w:p>
    <w:p w14:paraId="380E05D1" w14:textId="77777777" w:rsidR="00025208" w:rsidRPr="007511AC" w:rsidRDefault="00025208" w:rsidP="00F460CC">
      <w:pPr>
        <w:pStyle w:val="ListParagraph"/>
        <w:numPr>
          <w:ilvl w:val="0"/>
          <w:numId w:val="12"/>
        </w:numPr>
        <w:spacing w:after="0" w:line="276" w:lineRule="auto"/>
        <w:rPr>
          <w:color w:val="000000" w:themeColor="text1"/>
          <w:sz w:val="24"/>
        </w:rPr>
      </w:pPr>
      <w:r w:rsidRPr="007511AC">
        <w:rPr>
          <w:color w:val="000000" w:themeColor="text1"/>
          <w:sz w:val="24"/>
        </w:rPr>
        <w:t>Get Port from Port text field</w:t>
      </w:r>
    </w:p>
    <w:p w14:paraId="0D01E5C4" w14:textId="77777777" w:rsidR="00025208" w:rsidRDefault="00025208" w:rsidP="00F460CC">
      <w:pPr>
        <w:pStyle w:val="ListParagraph"/>
        <w:numPr>
          <w:ilvl w:val="0"/>
          <w:numId w:val="12"/>
        </w:numPr>
        <w:spacing w:after="200" w:line="276" w:lineRule="auto"/>
      </w:pPr>
      <w:r>
        <w:t>INIT Addr struct</w:t>
      </w:r>
    </w:p>
    <w:p w14:paraId="1CD84495" w14:textId="77777777" w:rsidR="00025208" w:rsidRDefault="00025208" w:rsidP="00F460CC">
      <w:pPr>
        <w:pStyle w:val="ListParagraph"/>
        <w:numPr>
          <w:ilvl w:val="0"/>
          <w:numId w:val="12"/>
        </w:numPr>
        <w:spacing w:after="200" w:line="276" w:lineRule="auto"/>
      </w:pPr>
      <w:r>
        <w:t>Connect to server thru TCP socket (ERROR CHECK)</w:t>
      </w:r>
    </w:p>
    <w:p w14:paraId="2FCBBA55" w14:textId="77777777" w:rsidR="00025208" w:rsidRDefault="00025208" w:rsidP="00F460CC">
      <w:pPr>
        <w:pStyle w:val="ListParagraph"/>
        <w:numPr>
          <w:ilvl w:val="0"/>
          <w:numId w:val="12"/>
        </w:numPr>
        <w:spacing w:after="200" w:line="276" w:lineRule="auto"/>
      </w:pPr>
      <w:r>
        <w:t>Acknowledge a confirmation</w:t>
      </w:r>
    </w:p>
    <w:p w14:paraId="35B81D2E" w14:textId="0BEFDCCE" w:rsidR="00025208" w:rsidRDefault="00025208" w:rsidP="00F460CC">
      <w:pPr>
        <w:pStyle w:val="ListParagraph"/>
        <w:numPr>
          <w:ilvl w:val="0"/>
          <w:numId w:val="12"/>
        </w:numPr>
        <w:spacing w:after="200" w:line="276" w:lineRule="auto"/>
      </w:pPr>
      <w:r>
        <w:t xml:space="preserve">Go to </w:t>
      </w:r>
      <w:r w:rsidR="00F460CC">
        <w:rPr>
          <w:b/>
          <w:i/>
        </w:rPr>
        <w:t>Extract</w:t>
      </w:r>
      <w:r w:rsidRPr="00F96A67">
        <w:rPr>
          <w:b/>
          <w:i/>
        </w:rPr>
        <w:t xml:space="preserve"> Message</w:t>
      </w:r>
      <w:r w:rsidR="00F460CC">
        <w:rPr>
          <w:b/>
          <w:i/>
        </w:rPr>
        <w:t xml:space="preserve"> from user</w:t>
      </w:r>
      <w:r>
        <w:t xml:space="preserve"> state</w:t>
      </w:r>
    </w:p>
    <w:p w14:paraId="05EC76DD" w14:textId="0A61345A" w:rsidR="00025208" w:rsidRDefault="00F460CC" w:rsidP="00F460CC">
      <w:pPr>
        <w:pStyle w:val="ListParagraph"/>
        <w:numPr>
          <w:ilvl w:val="0"/>
          <w:numId w:val="12"/>
        </w:numPr>
        <w:spacing w:after="200" w:line="276" w:lineRule="auto"/>
      </w:pPr>
      <w:r>
        <w:t>Create a new thread for the</w:t>
      </w:r>
      <w:r w:rsidR="00025208">
        <w:t xml:space="preserve"> </w:t>
      </w:r>
      <w:r w:rsidR="00025208">
        <w:rPr>
          <w:b/>
          <w:i/>
        </w:rPr>
        <w:t xml:space="preserve">Receive Message </w:t>
      </w:r>
      <w:r w:rsidR="00025208">
        <w:t>state</w:t>
      </w:r>
    </w:p>
    <w:p w14:paraId="36612939" w14:textId="77777777" w:rsidR="00025208" w:rsidRDefault="00025208" w:rsidP="00025208"/>
    <w:p w14:paraId="518A6634" w14:textId="4EE84068" w:rsidR="00F460CC" w:rsidRPr="00F460CC" w:rsidRDefault="00F460CC" w:rsidP="00F460CC">
      <w:pPr>
        <w:rPr>
          <w:b/>
        </w:rPr>
      </w:pPr>
      <w:r>
        <w:rPr>
          <w:b/>
        </w:rPr>
        <w:t>RECEIVE MESSAGE</w:t>
      </w:r>
    </w:p>
    <w:p w14:paraId="52037E8F" w14:textId="77777777" w:rsidR="00F460CC" w:rsidRDefault="00F460CC" w:rsidP="00F460CC">
      <w:pPr>
        <w:pStyle w:val="ListParagraph"/>
        <w:numPr>
          <w:ilvl w:val="0"/>
          <w:numId w:val="14"/>
        </w:numPr>
        <w:spacing w:after="200" w:line="276" w:lineRule="auto"/>
      </w:pPr>
      <w:r>
        <w:t>Read TCP Socket</w:t>
      </w:r>
    </w:p>
    <w:p w14:paraId="6B1B0911" w14:textId="77777777" w:rsidR="00F460CC" w:rsidRDefault="00F460CC" w:rsidP="00F460CC">
      <w:pPr>
        <w:pStyle w:val="ListParagraph"/>
        <w:numPr>
          <w:ilvl w:val="0"/>
          <w:numId w:val="14"/>
        </w:numPr>
        <w:spacing w:after="200" w:line="276" w:lineRule="auto"/>
      </w:pPr>
      <w:r>
        <w:t>Parse Message</w:t>
      </w:r>
    </w:p>
    <w:p w14:paraId="0737B835" w14:textId="77777777" w:rsidR="00F460CC" w:rsidRDefault="00F460CC" w:rsidP="00F460CC">
      <w:pPr>
        <w:pStyle w:val="ListParagraph"/>
        <w:numPr>
          <w:ilvl w:val="0"/>
          <w:numId w:val="14"/>
        </w:numPr>
        <w:spacing w:after="200" w:line="276" w:lineRule="auto"/>
      </w:pPr>
      <w:r>
        <w:t>Extract Timestamp, Username, and Message content</w:t>
      </w:r>
    </w:p>
    <w:p w14:paraId="7FA2736F" w14:textId="77777777" w:rsidR="00F460CC" w:rsidRDefault="00F460CC" w:rsidP="00F460CC">
      <w:pPr>
        <w:pStyle w:val="ListParagraph"/>
        <w:numPr>
          <w:ilvl w:val="0"/>
          <w:numId w:val="14"/>
        </w:numPr>
        <w:spacing w:after="200" w:line="276" w:lineRule="auto"/>
      </w:pPr>
      <w:r>
        <w:t>Go to format Message state with Timestamp, Username and Message content</w:t>
      </w:r>
    </w:p>
    <w:p w14:paraId="470AC69B" w14:textId="1E6EAB89" w:rsidR="00F460CC" w:rsidRPr="00F460CC" w:rsidRDefault="00F460CC" w:rsidP="00F460CC">
      <w:pPr>
        <w:rPr>
          <w:b/>
        </w:rPr>
      </w:pPr>
      <w:r>
        <w:rPr>
          <w:b/>
        </w:rPr>
        <w:lastRenderedPageBreak/>
        <w:t>SAVE CHAT SESSION</w:t>
      </w:r>
    </w:p>
    <w:p w14:paraId="03720466" w14:textId="77777777" w:rsidR="00F460CC" w:rsidRDefault="00F460CC" w:rsidP="00F460CC">
      <w:r>
        <w:t>This state allows the user to save the Message history to a file</w:t>
      </w:r>
    </w:p>
    <w:p w14:paraId="481F7999" w14:textId="77777777" w:rsidR="00F460CC" w:rsidRDefault="00F460CC" w:rsidP="00F460CC">
      <w:pPr>
        <w:pStyle w:val="ListParagraph"/>
        <w:numPr>
          <w:ilvl w:val="0"/>
          <w:numId w:val="20"/>
        </w:numPr>
        <w:spacing w:after="200" w:line="276" w:lineRule="auto"/>
      </w:pPr>
      <w:r>
        <w:t>Open a save file path browser</w:t>
      </w:r>
    </w:p>
    <w:p w14:paraId="7A88B36D" w14:textId="77777777" w:rsidR="00F460CC" w:rsidRDefault="00F460CC" w:rsidP="00F460CC">
      <w:pPr>
        <w:pStyle w:val="ListParagraph"/>
        <w:numPr>
          <w:ilvl w:val="0"/>
          <w:numId w:val="20"/>
        </w:numPr>
        <w:spacing w:after="200" w:line="276" w:lineRule="auto"/>
      </w:pPr>
      <w:r>
        <w:t>Create file at specified location</w:t>
      </w:r>
    </w:p>
    <w:p w14:paraId="69585C6C" w14:textId="77777777" w:rsidR="00F460CC" w:rsidRDefault="00F460CC" w:rsidP="00F460CC">
      <w:pPr>
        <w:pStyle w:val="ListParagraph"/>
        <w:numPr>
          <w:ilvl w:val="0"/>
          <w:numId w:val="20"/>
        </w:numPr>
        <w:spacing w:after="200" w:line="276" w:lineRule="auto"/>
      </w:pPr>
      <w:r>
        <w:t>open file for writing.</w:t>
      </w:r>
    </w:p>
    <w:p w14:paraId="7DDE96F0" w14:textId="77777777" w:rsidR="00F460CC" w:rsidRDefault="00F460CC" w:rsidP="00F460CC">
      <w:pPr>
        <w:pStyle w:val="ListParagraph"/>
        <w:numPr>
          <w:ilvl w:val="0"/>
          <w:numId w:val="20"/>
        </w:numPr>
        <w:spacing w:after="200" w:line="276" w:lineRule="auto"/>
      </w:pPr>
      <w:r>
        <w:t>Write each entry in the message history buffer to file</w:t>
      </w:r>
    </w:p>
    <w:p w14:paraId="3F5240BD" w14:textId="78010CAA" w:rsidR="00F460CC" w:rsidRDefault="00F460CC" w:rsidP="00F460CC">
      <w:pPr>
        <w:pStyle w:val="ListParagraph"/>
        <w:numPr>
          <w:ilvl w:val="0"/>
          <w:numId w:val="20"/>
        </w:numPr>
        <w:spacing w:after="200" w:line="276" w:lineRule="auto"/>
      </w:pPr>
      <w:r>
        <w:t>close file</w:t>
      </w:r>
    </w:p>
    <w:p w14:paraId="6E549E85" w14:textId="77777777" w:rsidR="00F460CC" w:rsidRPr="00025208" w:rsidRDefault="00F460CC" w:rsidP="00025208"/>
    <w:p w14:paraId="179B4141" w14:textId="4F1ADE5A" w:rsidR="00E25A36" w:rsidRPr="00E25A36" w:rsidRDefault="00F460CC" w:rsidP="00E25A36">
      <w:pPr>
        <w:rPr>
          <w:b/>
        </w:rPr>
      </w:pPr>
      <w:r>
        <w:rPr>
          <w:b/>
        </w:rPr>
        <w:t>EXTRACT MESSAGE FROM USER</w:t>
      </w:r>
    </w:p>
    <w:p w14:paraId="3A2321A5" w14:textId="77777777" w:rsidR="00E25A36" w:rsidRDefault="00E25A36" w:rsidP="00E25A36">
      <w:pPr>
        <w:pStyle w:val="ListParagraph"/>
        <w:numPr>
          <w:ilvl w:val="0"/>
          <w:numId w:val="1"/>
        </w:numPr>
      </w:pPr>
      <w:r>
        <w:t>Extract chat message from the GUI</w:t>
      </w:r>
    </w:p>
    <w:p w14:paraId="70CE9845" w14:textId="77777777" w:rsidR="00E25A36" w:rsidRDefault="00E25A36" w:rsidP="00E25A36">
      <w:pPr>
        <w:pStyle w:val="ListParagraph"/>
        <w:numPr>
          <w:ilvl w:val="0"/>
          <w:numId w:val="1"/>
        </w:numPr>
      </w:pPr>
      <w:r>
        <w:t>Create a new buffer</w:t>
      </w:r>
    </w:p>
    <w:p w14:paraId="40B48D65" w14:textId="77777777" w:rsidR="00E25A36" w:rsidRDefault="00E25A36" w:rsidP="00E25A36">
      <w:pPr>
        <w:pStyle w:val="ListParagraph"/>
        <w:numPr>
          <w:ilvl w:val="0"/>
          <w:numId w:val="1"/>
        </w:numPr>
      </w:pPr>
      <w:r>
        <w:t>Add the client IP and username to beginning of the buffer</w:t>
      </w:r>
    </w:p>
    <w:p w14:paraId="69A13F1E" w14:textId="77777777" w:rsidR="00E25A36" w:rsidRDefault="00E25A36" w:rsidP="00E25A36">
      <w:pPr>
        <w:pStyle w:val="ListParagraph"/>
        <w:numPr>
          <w:ilvl w:val="0"/>
          <w:numId w:val="1"/>
        </w:numPr>
      </w:pPr>
      <w:r>
        <w:t>Append chat message to the buffer</w:t>
      </w:r>
    </w:p>
    <w:p w14:paraId="69FF6386" w14:textId="77777777" w:rsidR="00E25A36" w:rsidRPr="00F460CC" w:rsidRDefault="00E25A36" w:rsidP="00E25A36">
      <w:pPr>
        <w:pStyle w:val="ListParagraph"/>
        <w:numPr>
          <w:ilvl w:val="0"/>
          <w:numId w:val="1"/>
        </w:numPr>
      </w:pPr>
      <w:r>
        <w:t>Go to FORMAT MESSAGE</w:t>
      </w:r>
      <w:r w:rsidRPr="00E25A36">
        <w:rPr>
          <w:i/>
        </w:rPr>
        <w:t>[STATE]</w:t>
      </w:r>
    </w:p>
    <w:p w14:paraId="54D0F6D7" w14:textId="77777777" w:rsidR="00F460CC" w:rsidRDefault="00F460CC" w:rsidP="00F460CC"/>
    <w:p w14:paraId="407CACDC" w14:textId="6FB7772A" w:rsidR="00F460CC" w:rsidRPr="00F460CC" w:rsidRDefault="00F460CC" w:rsidP="00F460CC">
      <w:pPr>
        <w:rPr>
          <w:b/>
        </w:rPr>
      </w:pPr>
      <w:r>
        <w:rPr>
          <w:b/>
        </w:rPr>
        <w:t>FORMAT MESSAGE</w:t>
      </w:r>
    </w:p>
    <w:p w14:paraId="0A0038DC" w14:textId="77777777" w:rsidR="00F460CC" w:rsidRDefault="00F460CC" w:rsidP="00F460CC">
      <w:r>
        <w:t>This message takes the distinct properties passed in and formats them correctly.</w:t>
      </w:r>
    </w:p>
    <w:p w14:paraId="45920798" w14:textId="77777777" w:rsidR="00F460CC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>Create message buffer</w:t>
      </w:r>
    </w:p>
    <w:p w14:paraId="0E3A2A7D" w14:textId="77777777" w:rsidR="00F460CC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 xml:space="preserve">Append Timestamp to message in format &lt;Date - HH:MM&gt; </w:t>
      </w:r>
    </w:p>
    <w:p w14:paraId="687CAFD6" w14:textId="77777777" w:rsidR="00F460CC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>Append Username and ':' character (colour code this)</w:t>
      </w:r>
    </w:p>
    <w:p w14:paraId="127287F3" w14:textId="77777777" w:rsidR="00F460CC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>Append message content</w:t>
      </w:r>
    </w:p>
    <w:p w14:paraId="4ED63BA2" w14:textId="77777777" w:rsidR="00F460CC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>Append New line character</w:t>
      </w:r>
    </w:p>
    <w:p w14:paraId="0BBAA533" w14:textId="77777777" w:rsidR="00F460CC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>Store message at earliest available slot in message history buffer</w:t>
      </w:r>
    </w:p>
    <w:p w14:paraId="19BB4617" w14:textId="47B6231E" w:rsidR="00F460CC" w:rsidRPr="00E25A36" w:rsidRDefault="00F460CC" w:rsidP="00F460CC">
      <w:pPr>
        <w:pStyle w:val="ListParagraph"/>
        <w:numPr>
          <w:ilvl w:val="0"/>
          <w:numId w:val="16"/>
        </w:numPr>
        <w:spacing w:after="200" w:line="276" w:lineRule="auto"/>
      </w:pPr>
      <w:r>
        <w:t>Go to Update Message Window State</w:t>
      </w:r>
    </w:p>
    <w:p w14:paraId="0599EEAA" w14:textId="77777777" w:rsidR="00E25A36" w:rsidRDefault="00E25A36" w:rsidP="00E25A36"/>
    <w:p w14:paraId="7D65A135" w14:textId="77777777" w:rsidR="00E25A36" w:rsidRPr="00E25A36" w:rsidRDefault="00E25A36" w:rsidP="00E25A36">
      <w:pPr>
        <w:rPr>
          <w:b/>
        </w:rPr>
      </w:pPr>
      <w:r w:rsidRPr="00E25A36">
        <w:rPr>
          <w:b/>
        </w:rPr>
        <w:t>DETERMINE IGNORE LIST</w:t>
      </w:r>
    </w:p>
    <w:p w14:paraId="3EE669F6" w14:textId="77777777" w:rsidR="00E25A36" w:rsidRDefault="00E25A36" w:rsidP="00E25A36">
      <w:pPr>
        <w:pStyle w:val="ListParagraph"/>
        <w:numPr>
          <w:ilvl w:val="0"/>
          <w:numId w:val="2"/>
        </w:numPr>
      </w:pPr>
      <w:commentRangeStart w:id="0"/>
      <w:r>
        <w:t>Create a container of ignored recipients</w:t>
      </w:r>
    </w:p>
    <w:p w14:paraId="287BD803" w14:textId="77777777" w:rsidR="00E25A36" w:rsidRDefault="00E25A36" w:rsidP="00E25A36">
      <w:pPr>
        <w:pStyle w:val="ListParagraph"/>
        <w:numPr>
          <w:ilvl w:val="0"/>
          <w:numId w:val="2"/>
        </w:numPr>
      </w:pPr>
      <w:r>
        <w:t>Go through each connected client in the GUI</w:t>
      </w:r>
    </w:p>
    <w:p w14:paraId="321AB62B" w14:textId="77777777" w:rsidR="00E25A36" w:rsidRDefault="00E25A36" w:rsidP="00E25A36">
      <w:pPr>
        <w:pStyle w:val="ListParagraph"/>
        <w:numPr>
          <w:ilvl w:val="1"/>
          <w:numId w:val="2"/>
        </w:numPr>
      </w:pPr>
      <w:r>
        <w:t>If the user has checked an ignore box</w:t>
      </w:r>
    </w:p>
    <w:p w14:paraId="45CB699C" w14:textId="77777777" w:rsidR="00E25A36" w:rsidRDefault="00E25A36" w:rsidP="00E25A36">
      <w:pPr>
        <w:pStyle w:val="ListParagraph"/>
        <w:numPr>
          <w:ilvl w:val="2"/>
          <w:numId w:val="2"/>
        </w:numPr>
      </w:pPr>
      <w:r>
        <w:t>Add that client to the ignore list</w:t>
      </w:r>
    </w:p>
    <w:p w14:paraId="279F6548" w14:textId="77777777" w:rsidR="00E25A36" w:rsidRDefault="00E25A36" w:rsidP="00E25A36">
      <w:pPr>
        <w:pStyle w:val="ListParagraph"/>
        <w:numPr>
          <w:ilvl w:val="0"/>
          <w:numId w:val="2"/>
        </w:numPr>
      </w:pPr>
      <w:r>
        <w:t>Add this client to the ignore list</w:t>
      </w:r>
      <w:commentRangeEnd w:id="0"/>
      <w:r>
        <w:rPr>
          <w:rStyle w:val="CommentReference"/>
        </w:rPr>
        <w:commentReference w:id="0"/>
      </w:r>
    </w:p>
    <w:p w14:paraId="28FD4C4E" w14:textId="77777777" w:rsidR="00E25A36" w:rsidRDefault="00E25A36" w:rsidP="00E25A36">
      <w:pPr>
        <w:pStyle w:val="ListParagraph"/>
        <w:numPr>
          <w:ilvl w:val="0"/>
          <w:numId w:val="2"/>
        </w:numPr>
      </w:pPr>
      <w:r>
        <w:t>Go to SEND MESSAGE[STATE] with ignore list and message</w:t>
      </w:r>
    </w:p>
    <w:p w14:paraId="18651B50" w14:textId="77777777" w:rsidR="00E25A36" w:rsidRDefault="00E25A36" w:rsidP="00E25A36"/>
    <w:p w14:paraId="79D590C5" w14:textId="77777777" w:rsidR="00E25A36" w:rsidRPr="00E25A36" w:rsidRDefault="00E25A36" w:rsidP="00E25A36">
      <w:pPr>
        <w:rPr>
          <w:b/>
        </w:rPr>
      </w:pPr>
      <w:r w:rsidRPr="00E25A36">
        <w:rPr>
          <w:b/>
        </w:rPr>
        <w:t>SEND MESSAGE</w:t>
      </w:r>
    </w:p>
    <w:p w14:paraId="111FC510" w14:textId="77777777" w:rsidR="00E25A36" w:rsidRDefault="00E25A36" w:rsidP="00E25A36">
      <w:pPr>
        <w:pStyle w:val="ListParagraph"/>
        <w:numPr>
          <w:ilvl w:val="0"/>
          <w:numId w:val="3"/>
        </w:numPr>
      </w:pPr>
      <w:r>
        <w:t>Send the ignore list to the server</w:t>
      </w:r>
    </w:p>
    <w:p w14:paraId="0AD7B515" w14:textId="77777777" w:rsidR="00E25A36" w:rsidRDefault="00E25A36" w:rsidP="00E25A36">
      <w:pPr>
        <w:pStyle w:val="ListParagraph"/>
        <w:numPr>
          <w:ilvl w:val="0"/>
          <w:numId w:val="3"/>
        </w:numPr>
      </w:pPr>
      <w:r>
        <w:lastRenderedPageBreak/>
        <w:t>Send the chat message to the server</w:t>
      </w:r>
    </w:p>
    <w:p w14:paraId="104A97EF" w14:textId="77777777" w:rsidR="00E25A36" w:rsidRDefault="00E25A36" w:rsidP="00E25A36"/>
    <w:p w14:paraId="3973A3D5" w14:textId="7DE7AD91" w:rsidR="00F460CC" w:rsidRPr="00F460CC" w:rsidRDefault="00F460CC" w:rsidP="00F460CC">
      <w:pPr>
        <w:rPr>
          <w:b/>
        </w:rPr>
      </w:pPr>
      <w:r>
        <w:rPr>
          <w:b/>
        </w:rPr>
        <w:t>UPDATE MESSAGE WINDOW</w:t>
      </w:r>
    </w:p>
    <w:p w14:paraId="2460F7CD" w14:textId="77777777" w:rsidR="00F460CC" w:rsidRDefault="00F460CC" w:rsidP="00F460CC">
      <w:r>
        <w:t>This method updates the message window to display the most recent state of the conversation</w:t>
      </w:r>
    </w:p>
    <w:p w14:paraId="370F29A6" w14:textId="77777777" w:rsidR="00F460CC" w:rsidRDefault="00F460CC" w:rsidP="00F460CC">
      <w:pPr>
        <w:pStyle w:val="ListParagraph"/>
        <w:numPr>
          <w:ilvl w:val="0"/>
          <w:numId w:val="18"/>
        </w:numPr>
        <w:spacing w:after="200" w:line="276" w:lineRule="auto"/>
      </w:pPr>
      <w:r>
        <w:t>Create Chat message</w:t>
      </w:r>
    </w:p>
    <w:p w14:paraId="5BBD854B" w14:textId="77777777" w:rsidR="00F460CC" w:rsidRDefault="00F460CC" w:rsidP="00F460CC">
      <w:pPr>
        <w:pStyle w:val="ListParagraph"/>
        <w:numPr>
          <w:ilvl w:val="0"/>
          <w:numId w:val="18"/>
        </w:numPr>
        <w:spacing w:after="200" w:line="276" w:lineRule="auto"/>
      </w:pPr>
      <w:r>
        <w:t>Clear message window</w:t>
      </w:r>
    </w:p>
    <w:p w14:paraId="10AF6CBC" w14:textId="77777777" w:rsidR="00F460CC" w:rsidRDefault="00F460CC" w:rsidP="00F460CC">
      <w:pPr>
        <w:pStyle w:val="ListParagraph"/>
        <w:numPr>
          <w:ilvl w:val="0"/>
          <w:numId w:val="18"/>
        </w:numPr>
        <w:spacing w:after="200" w:line="276" w:lineRule="auto"/>
      </w:pPr>
      <w:r>
        <w:t>For each entry in the Message history buffer</w:t>
      </w:r>
    </w:p>
    <w:p w14:paraId="34EB1DA6" w14:textId="77777777" w:rsidR="00F460CC" w:rsidRDefault="00F460CC" w:rsidP="00F460CC">
      <w:pPr>
        <w:pStyle w:val="ListParagraph"/>
        <w:numPr>
          <w:ilvl w:val="1"/>
          <w:numId w:val="18"/>
        </w:numPr>
        <w:spacing w:after="200" w:line="276" w:lineRule="auto"/>
      </w:pPr>
      <w:r>
        <w:t>Append message to chat message</w:t>
      </w:r>
    </w:p>
    <w:p w14:paraId="3ADD295E" w14:textId="77777777" w:rsidR="00F460CC" w:rsidRDefault="00F460CC" w:rsidP="00F460CC">
      <w:pPr>
        <w:pStyle w:val="ListParagraph"/>
        <w:numPr>
          <w:ilvl w:val="0"/>
          <w:numId w:val="18"/>
        </w:numPr>
        <w:spacing w:after="200" w:line="276" w:lineRule="auto"/>
      </w:pPr>
      <w:r>
        <w:t>Write chat message to window</w:t>
      </w:r>
    </w:p>
    <w:p w14:paraId="5188E09A" w14:textId="77777777" w:rsidR="00F460CC" w:rsidRPr="00FE5D71" w:rsidRDefault="00F460CC" w:rsidP="00F460CC">
      <w:pPr>
        <w:pStyle w:val="ListParagraph"/>
        <w:numPr>
          <w:ilvl w:val="0"/>
          <w:numId w:val="18"/>
        </w:numPr>
        <w:spacing w:after="200" w:line="276" w:lineRule="auto"/>
      </w:pPr>
      <w:r>
        <w:t>If message extends out of bounds, enable vertical scrollbar.</w:t>
      </w:r>
    </w:p>
    <w:p w14:paraId="18B3733C" w14:textId="77777777" w:rsidR="00E25A36" w:rsidRDefault="00E25A36" w:rsidP="00E25A36">
      <w:r>
        <w:br w:type="page"/>
      </w:r>
    </w:p>
    <w:p w14:paraId="37587C3F" w14:textId="77777777" w:rsidR="00042C9B" w:rsidRDefault="00E25A36" w:rsidP="00E25A36">
      <w:pPr>
        <w:pStyle w:val="Heading2"/>
      </w:pPr>
      <w:r>
        <w:lastRenderedPageBreak/>
        <w:t>Server FSM:</w:t>
      </w:r>
    </w:p>
    <w:p w14:paraId="58A3403F" w14:textId="77777777" w:rsidR="00E25A36" w:rsidRDefault="00E25A36" w:rsidP="00E25A36">
      <w:r>
        <w:object w:dxaOrig="6944" w:dyaOrig="11423" w14:anchorId="4ED8247D">
          <v:shape id="_x0000_i1025" type="#_x0000_t75" style="width:347.25pt;height:571.5pt" o:ole="">
            <v:imagedata r:id="rId11" o:title=""/>
          </v:shape>
          <o:OLEObject Type="Embed" ProgID="Visio.Drawing.11" ShapeID="_x0000_i1025" DrawAspect="Content" ObjectID="_1550602900" r:id="rId12"/>
        </w:object>
      </w:r>
    </w:p>
    <w:p w14:paraId="09E4960B" w14:textId="77777777" w:rsidR="00E25A36" w:rsidRDefault="00E25A36" w:rsidP="00E25A36">
      <w:r>
        <w:br w:type="page"/>
      </w:r>
    </w:p>
    <w:p w14:paraId="215CDFB7" w14:textId="77777777" w:rsidR="00E25A36" w:rsidRDefault="00D70815" w:rsidP="00D70815">
      <w:pPr>
        <w:pStyle w:val="Heading2"/>
      </w:pPr>
      <w:r>
        <w:lastRenderedPageBreak/>
        <w:t>Server Pseudo:</w:t>
      </w:r>
    </w:p>
    <w:p w14:paraId="19DF05C6" w14:textId="2A4D51E7" w:rsidR="00EC68EE" w:rsidRPr="00EC68EE" w:rsidRDefault="00EC68EE" w:rsidP="00EC68EE">
      <w:pPr>
        <w:spacing w:after="0"/>
        <w:rPr>
          <w:b/>
        </w:rPr>
      </w:pPr>
      <w:r>
        <w:rPr>
          <w:b/>
        </w:rPr>
        <w:t>CREATE TCP SOCKET</w:t>
      </w:r>
    </w:p>
    <w:p w14:paraId="1BED3DBF" w14:textId="77777777" w:rsidR="00EC68EE" w:rsidRPr="00DA26D2" w:rsidRDefault="00EC68EE" w:rsidP="00EC68EE">
      <w:pPr>
        <w:spacing w:after="0"/>
        <w:rPr>
          <w:b/>
          <w:i/>
          <w:color w:val="808080" w:themeColor="background1" w:themeShade="80"/>
          <w:sz w:val="24"/>
        </w:rPr>
      </w:pPr>
      <w:r w:rsidRPr="00DA26D2">
        <w:rPr>
          <w:b/>
          <w:i/>
          <w:color w:val="808080" w:themeColor="background1" w:themeShade="80"/>
          <w:sz w:val="24"/>
        </w:rPr>
        <w:t>Create TCP socket as normal but set socket option to reuse address</w:t>
      </w:r>
    </w:p>
    <w:p w14:paraId="77668BEE" w14:textId="433B6D14" w:rsidR="00EC68EE" w:rsidRDefault="00EC68EE" w:rsidP="00EC68EE">
      <w:pPr>
        <w:pStyle w:val="ListParagraph"/>
        <w:numPr>
          <w:ilvl w:val="0"/>
          <w:numId w:val="8"/>
        </w:numPr>
        <w:spacing w:after="200" w:line="276" w:lineRule="auto"/>
      </w:pPr>
      <w:r>
        <w:t>Initialize</w:t>
      </w:r>
      <w:r w:rsidRPr="00050178">
        <w:t xml:space="preserve"> Versioning</w:t>
      </w:r>
      <w:r>
        <w:t xml:space="preserve"> (ERROR CHECK)</w:t>
      </w:r>
    </w:p>
    <w:p w14:paraId="34133338" w14:textId="77777777" w:rsidR="00EC68EE" w:rsidRDefault="00EC68EE" w:rsidP="00EC68EE">
      <w:pPr>
        <w:pStyle w:val="ListParagraph"/>
        <w:numPr>
          <w:ilvl w:val="0"/>
          <w:numId w:val="8"/>
        </w:numPr>
        <w:spacing w:after="200" w:line="276" w:lineRule="auto"/>
      </w:pPr>
      <w:r>
        <w:t>Create listening TCP socket (ERROR CHECK)</w:t>
      </w:r>
    </w:p>
    <w:p w14:paraId="5FA0B00D" w14:textId="77777777" w:rsidR="00EC68EE" w:rsidRDefault="00EC68EE" w:rsidP="00EC68EE">
      <w:pPr>
        <w:pStyle w:val="ListParagraph"/>
        <w:numPr>
          <w:ilvl w:val="0"/>
          <w:numId w:val="8"/>
        </w:numPr>
        <w:spacing w:after="200" w:line="276" w:lineRule="auto"/>
      </w:pPr>
      <w:r>
        <w:t>Set the socket option to reuse the port (ERROR CHECK)</w:t>
      </w:r>
    </w:p>
    <w:p w14:paraId="328ED238" w14:textId="6F1F3485" w:rsidR="00EC68EE" w:rsidRDefault="00EC68EE" w:rsidP="00EC68EE">
      <w:pPr>
        <w:pStyle w:val="ListParagraph"/>
        <w:numPr>
          <w:ilvl w:val="0"/>
          <w:numId w:val="8"/>
        </w:numPr>
        <w:spacing w:after="200" w:line="276" w:lineRule="auto"/>
      </w:pPr>
      <w:r>
        <w:t>I</w:t>
      </w:r>
      <w:r>
        <w:t>nitialize</w:t>
      </w:r>
      <w:r>
        <w:t xml:space="preserve"> </w:t>
      </w:r>
      <w:r>
        <w:t>a</w:t>
      </w:r>
      <w:r>
        <w:t>ddr</w:t>
      </w:r>
      <w:r>
        <w:t>ess</w:t>
      </w:r>
      <w:r>
        <w:t xml:space="preserve"> </w:t>
      </w:r>
      <w:r>
        <w:t>information</w:t>
      </w:r>
    </w:p>
    <w:p w14:paraId="2C236C9C" w14:textId="77777777" w:rsidR="00EC68EE" w:rsidRDefault="00EC68EE" w:rsidP="00EC68EE">
      <w:pPr>
        <w:pStyle w:val="ListParagraph"/>
        <w:numPr>
          <w:ilvl w:val="0"/>
          <w:numId w:val="8"/>
        </w:numPr>
        <w:spacing w:after="200" w:line="276" w:lineRule="auto"/>
      </w:pPr>
      <w:r>
        <w:t>Bind TCP listening socket (ERROR CHECK)</w:t>
      </w:r>
    </w:p>
    <w:p w14:paraId="660A7456" w14:textId="77777777" w:rsidR="00EC68EE" w:rsidRDefault="00EC68EE" w:rsidP="00EC68EE">
      <w:pPr>
        <w:pStyle w:val="ListParagraph"/>
        <w:numPr>
          <w:ilvl w:val="0"/>
          <w:numId w:val="8"/>
        </w:numPr>
        <w:spacing w:after="200" w:line="276" w:lineRule="auto"/>
      </w:pPr>
      <w:r>
        <w:t xml:space="preserve">Go to </w:t>
      </w:r>
      <w:r>
        <w:rPr>
          <w:b/>
          <w:i/>
        </w:rPr>
        <w:t xml:space="preserve">Listen For Connection </w:t>
      </w:r>
      <w:r>
        <w:t>state</w:t>
      </w:r>
    </w:p>
    <w:p w14:paraId="436963D1" w14:textId="77777777" w:rsidR="00025208" w:rsidRDefault="00025208" w:rsidP="00025208">
      <w:pPr>
        <w:spacing w:after="200" w:line="276" w:lineRule="auto"/>
      </w:pPr>
    </w:p>
    <w:p w14:paraId="3A3F80E7" w14:textId="39B5C770" w:rsidR="00025208" w:rsidRPr="00025208" w:rsidRDefault="00025208" w:rsidP="00025208">
      <w:pPr>
        <w:spacing w:after="0"/>
        <w:rPr>
          <w:b/>
        </w:rPr>
      </w:pPr>
      <w:r w:rsidRPr="00025208">
        <w:rPr>
          <w:b/>
        </w:rPr>
        <w:t>MONITOR CONNECTIONS</w:t>
      </w:r>
    </w:p>
    <w:p w14:paraId="3140E3AD" w14:textId="77777777" w:rsidR="00025208" w:rsidRPr="00DA26D2" w:rsidRDefault="00025208" w:rsidP="00025208">
      <w:pPr>
        <w:spacing w:after="0"/>
        <w:rPr>
          <w:b/>
          <w:i/>
          <w:color w:val="808080" w:themeColor="background1" w:themeShade="80"/>
          <w:sz w:val="36"/>
        </w:rPr>
      </w:pPr>
      <w:r w:rsidRPr="00DA26D2">
        <w:rPr>
          <w:b/>
          <w:i/>
          <w:color w:val="808080" w:themeColor="background1" w:themeShade="80"/>
          <w:sz w:val="24"/>
        </w:rPr>
        <w:t>Accept new client connections as they come and save them to an array of socket descriptors and add them to the set in which Select() checks thru</w:t>
      </w:r>
    </w:p>
    <w:p w14:paraId="216B41CF" w14:textId="77777777" w:rsidR="00025208" w:rsidRPr="00025208" w:rsidRDefault="00025208" w:rsidP="00025208">
      <w:pPr>
        <w:pStyle w:val="ListParagraph"/>
        <w:numPr>
          <w:ilvl w:val="0"/>
          <w:numId w:val="9"/>
        </w:numPr>
        <w:spacing w:after="200" w:line="276" w:lineRule="auto"/>
      </w:pPr>
      <w:r w:rsidRPr="00025208">
        <w:t>Set listening socket to listen (ERROR CHECK)</w:t>
      </w:r>
    </w:p>
    <w:p w14:paraId="2AC8737F" w14:textId="77777777" w:rsidR="00025208" w:rsidRPr="00025208" w:rsidRDefault="00025208" w:rsidP="00025208">
      <w:pPr>
        <w:pStyle w:val="ListParagraph"/>
        <w:numPr>
          <w:ilvl w:val="0"/>
          <w:numId w:val="9"/>
        </w:numPr>
        <w:spacing w:after="200" w:line="276" w:lineRule="auto"/>
      </w:pPr>
      <w:r w:rsidRPr="00025208">
        <w:t>Monitor listening socket (via select) (ERROR CHECK)</w:t>
      </w:r>
    </w:p>
    <w:p w14:paraId="6703AC0C" w14:textId="77777777" w:rsidR="00025208" w:rsidRPr="00025208" w:rsidRDefault="00025208" w:rsidP="00025208">
      <w:pPr>
        <w:pStyle w:val="ListParagraph"/>
        <w:numPr>
          <w:ilvl w:val="0"/>
          <w:numId w:val="9"/>
        </w:numPr>
        <w:spacing w:after="200" w:line="276" w:lineRule="auto"/>
      </w:pPr>
      <w:r w:rsidRPr="00025208">
        <w:t>Check for new client connections (using FD_ISSET) (ERROR CHECK)</w:t>
      </w:r>
    </w:p>
    <w:p w14:paraId="121E5DF8" w14:textId="6CB30802" w:rsidR="005D4818" w:rsidRDefault="005D4818" w:rsidP="00025208">
      <w:pPr>
        <w:pStyle w:val="ListParagraph"/>
        <w:numPr>
          <w:ilvl w:val="0"/>
          <w:numId w:val="9"/>
        </w:numPr>
        <w:spacing w:after="200" w:line="276" w:lineRule="auto"/>
      </w:pPr>
      <w:r>
        <w:t>If new connection is made</w:t>
      </w:r>
      <w:bookmarkStart w:id="1" w:name="_GoBack"/>
      <w:bookmarkEnd w:id="1"/>
    </w:p>
    <w:p w14:paraId="4F5056ED" w14:textId="3207B4E2" w:rsidR="00025208" w:rsidRPr="00025208" w:rsidRDefault="00025208" w:rsidP="005D4818">
      <w:pPr>
        <w:pStyle w:val="ListParagraph"/>
        <w:numPr>
          <w:ilvl w:val="1"/>
          <w:numId w:val="9"/>
        </w:numPr>
        <w:spacing w:after="200" w:line="276" w:lineRule="auto"/>
      </w:pPr>
      <w:r w:rsidRPr="00025208">
        <w:t>Go to Update Client List state</w:t>
      </w:r>
    </w:p>
    <w:p w14:paraId="5823B39D" w14:textId="77777777" w:rsidR="00025208" w:rsidRPr="00025208" w:rsidRDefault="00025208" w:rsidP="00025208">
      <w:pPr>
        <w:pStyle w:val="ListParagraph"/>
        <w:numPr>
          <w:ilvl w:val="0"/>
          <w:numId w:val="9"/>
        </w:numPr>
        <w:spacing w:after="200" w:line="276" w:lineRule="auto"/>
      </w:pPr>
      <w:r w:rsidRPr="00025208">
        <w:t>If a socket is ready to receive data</w:t>
      </w:r>
    </w:p>
    <w:p w14:paraId="7D622C04" w14:textId="39402017" w:rsidR="00025208" w:rsidRPr="00F460CC" w:rsidRDefault="00025208" w:rsidP="00025208">
      <w:pPr>
        <w:pStyle w:val="ListParagraph"/>
        <w:numPr>
          <w:ilvl w:val="1"/>
          <w:numId w:val="9"/>
        </w:numPr>
        <w:spacing w:after="200" w:line="276" w:lineRule="auto"/>
      </w:pPr>
      <w:r w:rsidRPr="00025208">
        <w:t>Go to READ SOCKETS</w:t>
      </w:r>
      <w:r w:rsidRPr="00025208">
        <w:rPr>
          <w:i/>
        </w:rPr>
        <w:t>[STATE]</w:t>
      </w:r>
    </w:p>
    <w:p w14:paraId="21731A86" w14:textId="77777777" w:rsidR="00F460CC" w:rsidRDefault="00F460CC" w:rsidP="00F460CC">
      <w:pPr>
        <w:spacing w:after="200" w:line="276" w:lineRule="auto"/>
      </w:pPr>
    </w:p>
    <w:p w14:paraId="550D48C5" w14:textId="77777777" w:rsidR="00F460CC" w:rsidRPr="00450379" w:rsidRDefault="00F460CC" w:rsidP="00F460CC">
      <w:pPr>
        <w:rPr>
          <w:b/>
        </w:rPr>
      </w:pPr>
      <w:r w:rsidRPr="00450379">
        <w:rPr>
          <w:b/>
        </w:rPr>
        <w:t>UPDATE CLIENT LIST</w:t>
      </w:r>
    </w:p>
    <w:p w14:paraId="79AD96FD" w14:textId="77777777" w:rsidR="00F460CC" w:rsidRDefault="00F460CC" w:rsidP="00F460CC">
      <w:pPr>
        <w:pStyle w:val="ListParagraph"/>
        <w:numPr>
          <w:ilvl w:val="0"/>
          <w:numId w:val="5"/>
        </w:numPr>
      </w:pPr>
      <w:r>
        <w:t>Go through each client</w:t>
      </w:r>
    </w:p>
    <w:p w14:paraId="1386578E" w14:textId="77777777" w:rsidR="00F460CC" w:rsidRDefault="00F460CC" w:rsidP="00F460CC">
      <w:pPr>
        <w:pStyle w:val="ListParagraph"/>
        <w:numPr>
          <w:ilvl w:val="1"/>
          <w:numId w:val="5"/>
        </w:numPr>
      </w:pPr>
      <w:r>
        <w:t>If the socket has not been saved yet</w:t>
      </w:r>
    </w:p>
    <w:p w14:paraId="23D9AEF1" w14:textId="77777777" w:rsidR="00F460CC" w:rsidRDefault="00F460CC" w:rsidP="00F460CC">
      <w:pPr>
        <w:pStyle w:val="ListParagraph"/>
        <w:numPr>
          <w:ilvl w:val="2"/>
          <w:numId w:val="5"/>
        </w:numPr>
      </w:pPr>
      <w:r>
        <w:t>Save the accepted client to the current position in the client container</w:t>
      </w:r>
    </w:p>
    <w:p w14:paraId="71190A8C" w14:textId="77777777" w:rsidR="00F460CC" w:rsidRDefault="00F460CC" w:rsidP="00F460CC">
      <w:pPr>
        <w:pStyle w:val="ListParagraph"/>
        <w:numPr>
          <w:ilvl w:val="2"/>
          <w:numId w:val="5"/>
        </w:numPr>
      </w:pPr>
      <w:r>
        <w:t>Stop searching through the clients</w:t>
      </w:r>
    </w:p>
    <w:p w14:paraId="164AF7B3" w14:textId="0CEFEC47" w:rsidR="00F460CC" w:rsidRDefault="00F460CC" w:rsidP="00F460CC">
      <w:pPr>
        <w:pStyle w:val="ListParagraph"/>
        <w:numPr>
          <w:ilvl w:val="0"/>
          <w:numId w:val="5"/>
        </w:numPr>
      </w:pPr>
      <w:r>
        <w:t>Update the GUI with the latest client</w:t>
      </w:r>
    </w:p>
    <w:p w14:paraId="01439CB2" w14:textId="77777777" w:rsidR="00EC68EE" w:rsidRPr="00EC68EE" w:rsidRDefault="00EC68EE" w:rsidP="00EC68EE"/>
    <w:p w14:paraId="02FF4068" w14:textId="77777777" w:rsidR="00D70815" w:rsidRPr="00D70815" w:rsidRDefault="00D70815" w:rsidP="00D70815">
      <w:pPr>
        <w:rPr>
          <w:b/>
        </w:rPr>
      </w:pPr>
      <w:r w:rsidRPr="00D70815">
        <w:rPr>
          <w:b/>
        </w:rPr>
        <w:t>READ SOCKETS</w:t>
      </w:r>
    </w:p>
    <w:p w14:paraId="15568FDB" w14:textId="77777777" w:rsidR="00D70815" w:rsidRDefault="00D70815" w:rsidP="00D70815">
      <w:pPr>
        <w:pStyle w:val="ListParagraph"/>
        <w:numPr>
          <w:ilvl w:val="0"/>
          <w:numId w:val="4"/>
        </w:numPr>
      </w:pPr>
      <w:r>
        <w:t>Go through each client</w:t>
      </w:r>
    </w:p>
    <w:p w14:paraId="34D96F45" w14:textId="77777777" w:rsidR="00D70815" w:rsidRDefault="00D70815" w:rsidP="00D70815">
      <w:pPr>
        <w:pStyle w:val="ListParagraph"/>
        <w:numPr>
          <w:ilvl w:val="1"/>
          <w:numId w:val="4"/>
        </w:numPr>
      </w:pPr>
      <w:r>
        <w:t>If the client is not connected</w:t>
      </w:r>
    </w:p>
    <w:p w14:paraId="148E8914" w14:textId="77777777" w:rsidR="00D70815" w:rsidRDefault="00D70815" w:rsidP="00D70815">
      <w:pPr>
        <w:pStyle w:val="ListParagraph"/>
        <w:numPr>
          <w:ilvl w:val="2"/>
          <w:numId w:val="4"/>
        </w:numPr>
      </w:pPr>
      <w:r>
        <w:t>Skip this client</w:t>
      </w:r>
    </w:p>
    <w:p w14:paraId="3B2D8408" w14:textId="77777777" w:rsidR="00D70815" w:rsidRDefault="00D70815" w:rsidP="00D70815">
      <w:pPr>
        <w:pStyle w:val="ListParagraph"/>
        <w:numPr>
          <w:ilvl w:val="1"/>
          <w:numId w:val="4"/>
        </w:numPr>
      </w:pPr>
      <w:r>
        <w:t>If the socket has indicated it is ready to send</w:t>
      </w:r>
    </w:p>
    <w:p w14:paraId="5C2EF07C" w14:textId="77777777" w:rsidR="00D70815" w:rsidRDefault="00D70815" w:rsidP="00D70815">
      <w:pPr>
        <w:pStyle w:val="ListParagraph"/>
        <w:numPr>
          <w:ilvl w:val="2"/>
          <w:numId w:val="4"/>
        </w:numPr>
      </w:pPr>
      <w:r>
        <w:t>Make a buffer to hold the message</w:t>
      </w:r>
    </w:p>
    <w:p w14:paraId="0FCCAD20" w14:textId="77777777" w:rsidR="00D70815" w:rsidRDefault="00D70815" w:rsidP="00D70815">
      <w:pPr>
        <w:pStyle w:val="ListParagraph"/>
        <w:numPr>
          <w:ilvl w:val="2"/>
          <w:numId w:val="4"/>
        </w:numPr>
      </w:pPr>
      <w:r>
        <w:t>Read the socket until all data has been sent</w:t>
      </w:r>
    </w:p>
    <w:p w14:paraId="3A1A6391" w14:textId="77777777" w:rsidR="00D70815" w:rsidRDefault="00D70815" w:rsidP="00D70815">
      <w:pPr>
        <w:pStyle w:val="ListParagraph"/>
        <w:numPr>
          <w:ilvl w:val="2"/>
          <w:numId w:val="4"/>
        </w:numPr>
      </w:pPr>
      <w:r>
        <w:t>Go to EXTRACT ID[STATE]</w:t>
      </w:r>
    </w:p>
    <w:p w14:paraId="1F40233E" w14:textId="77777777" w:rsidR="00F460CC" w:rsidRDefault="00F460CC" w:rsidP="00F460CC"/>
    <w:p w14:paraId="0EC06C04" w14:textId="73A7E2AB" w:rsidR="00F460CC" w:rsidRPr="00F460CC" w:rsidRDefault="00F460CC" w:rsidP="00F460CC">
      <w:pPr>
        <w:rPr>
          <w:b/>
        </w:rPr>
      </w:pPr>
      <w:r>
        <w:rPr>
          <w:b/>
        </w:rPr>
        <w:lastRenderedPageBreak/>
        <w:t>EXTRACT ID</w:t>
      </w:r>
    </w:p>
    <w:p w14:paraId="2317CD60" w14:textId="77777777" w:rsidR="00F460CC" w:rsidRDefault="00F460CC" w:rsidP="00F460CC">
      <w:pPr>
        <w:pStyle w:val="ListParagraph"/>
        <w:numPr>
          <w:ilvl w:val="0"/>
          <w:numId w:val="22"/>
        </w:numPr>
        <w:spacing w:after="200" w:line="276" w:lineRule="auto"/>
      </w:pPr>
      <w:r>
        <w:t>For each entry in the client array which has an actual file descriptor (is greater than 0)</w:t>
      </w:r>
    </w:p>
    <w:p w14:paraId="632E927F" w14:textId="77777777" w:rsidR="00F460CC" w:rsidRDefault="00F460CC" w:rsidP="00F460CC">
      <w:pPr>
        <w:pStyle w:val="ListParagraph"/>
        <w:numPr>
          <w:ilvl w:val="1"/>
          <w:numId w:val="22"/>
        </w:numPr>
        <w:spacing w:after="200" w:line="276" w:lineRule="auto"/>
      </w:pPr>
      <w:r>
        <w:t>If corresponding file descriptor is set</w:t>
      </w:r>
    </w:p>
    <w:p w14:paraId="0CB6FBF0" w14:textId="77777777" w:rsidR="00F460CC" w:rsidRDefault="00F460CC" w:rsidP="00F460CC">
      <w:pPr>
        <w:pStyle w:val="ListParagraph"/>
        <w:numPr>
          <w:ilvl w:val="2"/>
          <w:numId w:val="22"/>
        </w:numPr>
        <w:spacing w:after="200" w:line="276" w:lineRule="auto"/>
      </w:pPr>
      <w:r>
        <w:t>Read from client</w:t>
      </w:r>
    </w:p>
    <w:p w14:paraId="216A7B55" w14:textId="4998D9CA" w:rsidR="00D70815" w:rsidRDefault="00F460CC" w:rsidP="00D70815">
      <w:pPr>
        <w:pStyle w:val="ListParagraph"/>
        <w:numPr>
          <w:ilvl w:val="2"/>
          <w:numId w:val="22"/>
        </w:numPr>
        <w:spacing w:after="200" w:line="276" w:lineRule="auto"/>
      </w:pPr>
      <w:r>
        <w:t>Go to Determine client Recipients with message</w:t>
      </w:r>
    </w:p>
    <w:p w14:paraId="450D4D33" w14:textId="5DBC758C" w:rsidR="00F460CC" w:rsidRPr="00F460CC" w:rsidRDefault="00F460CC" w:rsidP="00F460CC">
      <w:pPr>
        <w:rPr>
          <w:b/>
        </w:rPr>
      </w:pPr>
      <w:r w:rsidRPr="00F460CC">
        <w:rPr>
          <w:b/>
        </w:rPr>
        <w:t>DETERMINE CLIENT RECEPIENTS</w:t>
      </w:r>
    </w:p>
    <w:p w14:paraId="2A578A1A" w14:textId="77777777" w:rsidR="00F460CC" w:rsidRDefault="00F460CC" w:rsidP="00F460CC">
      <w:r>
        <w:t>This state determines if any clients should not receive this message.... I'm not sure this needs to exist actually.</w:t>
      </w:r>
    </w:p>
    <w:p w14:paraId="7B59C27C" w14:textId="77777777" w:rsidR="00F460CC" w:rsidRDefault="00F460CC" w:rsidP="00F460CC">
      <w:pPr>
        <w:pStyle w:val="ListParagraph"/>
        <w:numPr>
          <w:ilvl w:val="0"/>
          <w:numId w:val="24"/>
        </w:numPr>
        <w:spacing w:after="200" w:line="276" w:lineRule="auto"/>
      </w:pPr>
      <w:r>
        <w:t>Access  client relevant ignored by list</w:t>
      </w:r>
    </w:p>
    <w:p w14:paraId="060C3749" w14:textId="0F04AF37" w:rsidR="00F460CC" w:rsidRDefault="00F460CC" w:rsidP="00F460CC">
      <w:pPr>
        <w:pStyle w:val="ListParagraph"/>
        <w:numPr>
          <w:ilvl w:val="0"/>
          <w:numId w:val="24"/>
        </w:numPr>
        <w:spacing w:after="200" w:line="276" w:lineRule="auto"/>
      </w:pPr>
      <w:r>
        <w:t>Pass ignored by list to Echo to Clients state alongside message</w:t>
      </w:r>
    </w:p>
    <w:p w14:paraId="0985DF0B" w14:textId="77777777" w:rsidR="00F460CC" w:rsidRDefault="00F460CC" w:rsidP="00F460CC">
      <w:pPr>
        <w:spacing w:after="200" w:line="276" w:lineRule="auto"/>
      </w:pPr>
    </w:p>
    <w:p w14:paraId="3F5F9475" w14:textId="7B982D5C" w:rsidR="00F460CC" w:rsidRPr="00F460CC" w:rsidRDefault="00F460CC" w:rsidP="00F460CC">
      <w:pPr>
        <w:rPr>
          <w:b/>
        </w:rPr>
      </w:pPr>
      <w:r w:rsidRPr="00F460CC">
        <w:rPr>
          <w:b/>
        </w:rPr>
        <w:t>ECHO TO CLIENTS</w:t>
      </w:r>
    </w:p>
    <w:p w14:paraId="50CF2D89" w14:textId="77777777" w:rsidR="00F460CC" w:rsidRDefault="00F460CC" w:rsidP="00F460CC">
      <w:r>
        <w:t xml:space="preserve">This state echoes a given message to all viable clients. </w:t>
      </w:r>
    </w:p>
    <w:p w14:paraId="3712C33A" w14:textId="77777777" w:rsidR="00F460CC" w:rsidRPr="006E3EB3" w:rsidRDefault="00F460CC" w:rsidP="00F460CC">
      <w:pPr>
        <w:pStyle w:val="ListParagraph"/>
        <w:numPr>
          <w:ilvl w:val="0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Create a variable that records if this client should not get message (ignore)</w:t>
      </w:r>
    </w:p>
    <w:p w14:paraId="65D85578" w14:textId="77777777" w:rsidR="00F460CC" w:rsidRDefault="00F460CC" w:rsidP="00F460CC">
      <w:pPr>
        <w:pStyle w:val="ListParagraph"/>
        <w:numPr>
          <w:ilvl w:val="0"/>
          <w:numId w:val="26"/>
        </w:numPr>
        <w:spacing w:after="200" w:line="276" w:lineRule="auto"/>
      </w:pPr>
      <w:r>
        <w:t>For each currentClient in the client list</w:t>
      </w:r>
    </w:p>
    <w:p w14:paraId="3753CEC9" w14:textId="77777777" w:rsidR="00F460CC" w:rsidRPr="006E3EB3" w:rsidRDefault="00F460CC" w:rsidP="00F460CC">
      <w:pPr>
        <w:pStyle w:val="ListParagraph"/>
        <w:numPr>
          <w:ilvl w:val="1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Set ignore to false</w:t>
      </w:r>
    </w:p>
    <w:p w14:paraId="2530C7F8" w14:textId="77777777" w:rsidR="00F460CC" w:rsidRPr="006E3EB3" w:rsidRDefault="00F460CC" w:rsidP="00F460CC">
      <w:pPr>
        <w:pStyle w:val="ListParagraph"/>
        <w:numPr>
          <w:ilvl w:val="1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For each ignoredClient in the ignored By list</w:t>
      </w:r>
    </w:p>
    <w:p w14:paraId="5B742B7E" w14:textId="77777777" w:rsidR="00F460CC" w:rsidRPr="006E3EB3" w:rsidRDefault="00F460CC" w:rsidP="00F460CC">
      <w:pPr>
        <w:pStyle w:val="ListParagraph"/>
        <w:numPr>
          <w:ilvl w:val="2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If currentClient is equal to IgnoredClient</w:t>
      </w:r>
    </w:p>
    <w:p w14:paraId="12B555AC" w14:textId="77777777" w:rsidR="00F460CC" w:rsidRPr="006E3EB3" w:rsidRDefault="00F460CC" w:rsidP="00F460CC">
      <w:pPr>
        <w:pStyle w:val="ListParagraph"/>
        <w:numPr>
          <w:ilvl w:val="3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set ignore to true</w:t>
      </w:r>
    </w:p>
    <w:p w14:paraId="51A4533E" w14:textId="77777777" w:rsidR="00F460CC" w:rsidRPr="006E3EB3" w:rsidRDefault="00F460CC" w:rsidP="00F460CC">
      <w:pPr>
        <w:pStyle w:val="ListParagraph"/>
        <w:numPr>
          <w:ilvl w:val="3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exit inner for loop</w:t>
      </w:r>
    </w:p>
    <w:p w14:paraId="281A4E5D" w14:textId="77777777" w:rsidR="00F460CC" w:rsidRPr="006E3EB3" w:rsidRDefault="00F460CC" w:rsidP="00F460CC">
      <w:pPr>
        <w:pStyle w:val="ListParagraph"/>
        <w:numPr>
          <w:ilvl w:val="1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If ignore is true</w:t>
      </w:r>
    </w:p>
    <w:p w14:paraId="143CFB49" w14:textId="77777777" w:rsidR="00F460CC" w:rsidRPr="006E3EB3" w:rsidRDefault="00F460CC" w:rsidP="00F460CC">
      <w:pPr>
        <w:pStyle w:val="ListParagraph"/>
        <w:numPr>
          <w:ilvl w:val="2"/>
          <w:numId w:val="26"/>
        </w:numPr>
        <w:spacing w:after="200" w:line="276" w:lineRule="auto"/>
        <w:rPr>
          <w:color w:val="C00000"/>
        </w:rPr>
      </w:pPr>
      <w:r w:rsidRPr="006E3EB3">
        <w:rPr>
          <w:color w:val="C00000"/>
        </w:rPr>
        <w:t>return to top of loop</w:t>
      </w:r>
    </w:p>
    <w:p w14:paraId="15BAEE95" w14:textId="0F87B827" w:rsidR="00F460CC" w:rsidRPr="00F460CC" w:rsidRDefault="00F460CC" w:rsidP="00F460CC">
      <w:pPr>
        <w:pStyle w:val="ListParagraph"/>
        <w:numPr>
          <w:ilvl w:val="1"/>
          <w:numId w:val="26"/>
        </w:numPr>
        <w:spacing w:after="200" w:line="276" w:lineRule="auto"/>
      </w:pPr>
      <w:r>
        <w:t>Write message to client</w:t>
      </w:r>
    </w:p>
    <w:p w14:paraId="098173D9" w14:textId="77777777" w:rsidR="00D70815" w:rsidRDefault="00D70815" w:rsidP="00D70815">
      <w:r>
        <w:tab/>
      </w:r>
      <w:r>
        <w:tab/>
      </w:r>
    </w:p>
    <w:p w14:paraId="4645FE1C" w14:textId="77777777" w:rsidR="00D70815" w:rsidRPr="005E4D27" w:rsidRDefault="00D70815" w:rsidP="00D70815">
      <w:pPr>
        <w:rPr>
          <w:b/>
        </w:rPr>
      </w:pPr>
      <w:r w:rsidRPr="005E4D27">
        <w:rPr>
          <w:b/>
        </w:rPr>
        <w:t>CLOSE SOCKETS</w:t>
      </w:r>
    </w:p>
    <w:p w14:paraId="06324D72" w14:textId="77777777" w:rsidR="00D70815" w:rsidRDefault="00D70815" w:rsidP="005E4D27">
      <w:pPr>
        <w:pStyle w:val="ListParagraph"/>
        <w:numPr>
          <w:ilvl w:val="0"/>
          <w:numId w:val="6"/>
        </w:numPr>
      </w:pPr>
      <w:r>
        <w:t>GUI displays client has left the session</w:t>
      </w:r>
    </w:p>
    <w:p w14:paraId="52D1B6A6" w14:textId="77777777" w:rsidR="00D70815" w:rsidRDefault="00D70815" w:rsidP="005E4D27">
      <w:pPr>
        <w:pStyle w:val="ListParagraph"/>
        <w:numPr>
          <w:ilvl w:val="0"/>
          <w:numId w:val="6"/>
        </w:numPr>
      </w:pPr>
      <w:r>
        <w:t>close the socket</w:t>
      </w:r>
    </w:p>
    <w:p w14:paraId="5258ECE6" w14:textId="77777777" w:rsidR="00D70815" w:rsidRDefault="00D70815" w:rsidP="005E4D27">
      <w:pPr>
        <w:pStyle w:val="ListParagraph"/>
        <w:numPr>
          <w:ilvl w:val="0"/>
          <w:numId w:val="6"/>
        </w:numPr>
      </w:pPr>
      <w:r>
        <w:t>clear the file descriptor</w:t>
      </w:r>
    </w:p>
    <w:p w14:paraId="3885114A" w14:textId="77777777" w:rsidR="00D70815" w:rsidRPr="00D70815" w:rsidRDefault="00D70815" w:rsidP="005E4D27">
      <w:pPr>
        <w:pStyle w:val="ListParagraph"/>
        <w:numPr>
          <w:ilvl w:val="0"/>
          <w:numId w:val="6"/>
        </w:numPr>
      </w:pPr>
      <w:r>
        <w:t>set the client container at the client's position to an invalid value</w:t>
      </w:r>
    </w:p>
    <w:sectPr w:rsidR="00D70815" w:rsidRPr="00D7081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Robert Arendac" w:date="2017-03-09T17:42:00Z" w:initials="RA">
    <w:p w14:paraId="7D23A057" w14:textId="77777777" w:rsidR="00E25A36" w:rsidRDefault="00E25A36">
      <w:pPr>
        <w:pStyle w:val="CommentText"/>
      </w:pPr>
      <w:r>
        <w:rPr>
          <w:rStyle w:val="CommentReference"/>
        </w:rPr>
        <w:annotationRef/>
      </w:r>
      <w:r>
        <w:t>Subject to chang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D23A05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FD991A" w14:textId="77777777" w:rsidR="003D7CA8" w:rsidRDefault="003D7CA8" w:rsidP="00E25A36">
      <w:pPr>
        <w:spacing w:after="0" w:line="240" w:lineRule="auto"/>
      </w:pPr>
      <w:r>
        <w:separator/>
      </w:r>
    </w:p>
  </w:endnote>
  <w:endnote w:type="continuationSeparator" w:id="0">
    <w:p w14:paraId="0AE0F774" w14:textId="77777777" w:rsidR="003D7CA8" w:rsidRDefault="003D7CA8" w:rsidP="00E25A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7729B5" w14:textId="77777777" w:rsidR="003D7CA8" w:rsidRDefault="003D7CA8" w:rsidP="00E25A36">
      <w:pPr>
        <w:spacing w:after="0" w:line="240" w:lineRule="auto"/>
      </w:pPr>
      <w:r>
        <w:separator/>
      </w:r>
    </w:p>
  </w:footnote>
  <w:footnote w:type="continuationSeparator" w:id="0">
    <w:p w14:paraId="172BE4A8" w14:textId="77777777" w:rsidR="003D7CA8" w:rsidRDefault="003D7CA8" w:rsidP="00E25A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0A2500"/>
    <w:multiLevelType w:val="hybridMultilevel"/>
    <w:tmpl w:val="623860A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AF1301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B8D505E"/>
    <w:multiLevelType w:val="hybridMultilevel"/>
    <w:tmpl w:val="F1A27C5C"/>
    <w:lvl w:ilvl="0" w:tplc="C83C3CC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B0567A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50E61F0"/>
    <w:multiLevelType w:val="hybridMultilevel"/>
    <w:tmpl w:val="1BCA77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AF7FA1"/>
    <w:multiLevelType w:val="hybridMultilevel"/>
    <w:tmpl w:val="3F9E0B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4C115B"/>
    <w:multiLevelType w:val="hybridMultilevel"/>
    <w:tmpl w:val="05F018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B712BA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16BB2914"/>
    <w:multiLevelType w:val="hybridMultilevel"/>
    <w:tmpl w:val="33C46E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8F2200B"/>
    <w:multiLevelType w:val="hybridMultilevel"/>
    <w:tmpl w:val="ECE6BB1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8827DD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1F602E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26F23DBF"/>
    <w:multiLevelType w:val="hybridMultilevel"/>
    <w:tmpl w:val="F2B0066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BFA183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3EFB57AF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408612D7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48D02A16"/>
    <w:multiLevelType w:val="hybridMultilevel"/>
    <w:tmpl w:val="70B2E1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9F4562"/>
    <w:multiLevelType w:val="hybridMultilevel"/>
    <w:tmpl w:val="2746135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845EF1"/>
    <w:multiLevelType w:val="hybridMultilevel"/>
    <w:tmpl w:val="328CB1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E436AF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612C0DEE"/>
    <w:multiLevelType w:val="hybridMultilevel"/>
    <w:tmpl w:val="132AA7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CC01A8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64AF601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6C62414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7A63009D"/>
    <w:multiLevelType w:val="hybridMultilevel"/>
    <w:tmpl w:val="4C1095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A5330D"/>
    <w:multiLevelType w:val="hybridMultilevel"/>
    <w:tmpl w:val="91B419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0"/>
  </w:num>
  <w:num w:numId="3">
    <w:abstractNumId w:val="12"/>
  </w:num>
  <w:num w:numId="4">
    <w:abstractNumId w:val="16"/>
  </w:num>
  <w:num w:numId="5">
    <w:abstractNumId w:val="20"/>
  </w:num>
  <w:num w:numId="6">
    <w:abstractNumId w:val="9"/>
  </w:num>
  <w:num w:numId="7">
    <w:abstractNumId w:val="2"/>
  </w:num>
  <w:num w:numId="8">
    <w:abstractNumId w:val="10"/>
  </w:num>
  <w:num w:numId="9">
    <w:abstractNumId w:val="3"/>
  </w:num>
  <w:num w:numId="10">
    <w:abstractNumId w:val="21"/>
  </w:num>
  <w:num w:numId="11">
    <w:abstractNumId w:val="19"/>
  </w:num>
  <w:num w:numId="12">
    <w:abstractNumId w:val="15"/>
  </w:num>
  <w:num w:numId="13">
    <w:abstractNumId w:val="5"/>
  </w:num>
  <w:num w:numId="14">
    <w:abstractNumId w:val="14"/>
  </w:num>
  <w:num w:numId="15">
    <w:abstractNumId w:val="8"/>
  </w:num>
  <w:num w:numId="16">
    <w:abstractNumId w:val="23"/>
  </w:num>
  <w:num w:numId="17">
    <w:abstractNumId w:val="6"/>
  </w:num>
  <w:num w:numId="18">
    <w:abstractNumId w:val="13"/>
  </w:num>
  <w:num w:numId="19">
    <w:abstractNumId w:val="4"/>
  </w:num>
  <w:num w:numId="20">
    <w:abstractNumId w:val="7"/>
  </w:num>
  <w:num w:numId="21">
    <w:abstractNumId w:val="24"/>
  </w:num>
  <w:num w:numId="22">
    <w:abstractNumId w:val="1"/>
  </w:num>
  <w:num w:numId="23">
    <w:abstractNumId w:val="18"/>
  </w:num>
  <w:num w:numId="24">
    <w:abstractNumId w:val="11"/>
  </w:num>
  <w:num w:numId="25">
    <w:abstractNumId w:val="25"/>
  </w:num>
  <w:num w:numId="26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Robert Arendac">
    <w15:presenceInfo w15:providerId="Windows Live" w15:userId="bf31a843cb18745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2C9B"/>
    <w:rsid w:val="00025208"/>
    <w:rsid w:val="00042C9B"/>
    <w:rsid w:val="00365DCA"/>
    <w:rsid w:val="003D7CA8"/>
    <w:rsid w:val="00450379"/>
    <w:rsid w:val="005D4818"/>
    <w:rsid w:val="005E4D27"/>
    <w:rsid w:val="006A287C"/>
    <w:rsid w:val="00B7239E"/>
    <w:rsid w:val="00C57B1F"/>
    <w:rsid w:val="00D57E3C"/>
    <w:rsid w:val="00D70815"/>
    <w:rsid w:val="00E25A36"/>
    <w:rsid w:val="00EC68EE"/>
    <w:rsid w:val="00F460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0BAA1C"/>
  <w15:chartTrackingRefBased/>
  <w15:docId w15:val="{DBD6758E-BF2E-40C7-89E2-00A3D87E8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2C9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2C9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2C9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2C9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25A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5A36"/>
  </w:style>
  <w:style w:type="paragraph" w:styleId="Footer">
    <w:name w:val="footer"/>
    <w:basedOn w:val="Normal"/>
    <w:link w:val="FooterChar"/>
    <w:uiPriority w:val="99"/>
    <w:unhideWhenUsed/>
    <w:rsid w:val="00E25A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5A36"/>
  </w:style>
  <w:style w:type="paragraph" w:styleId="ListParagraph">
    <w:name w:val="List Paragraph"/>
    <w:basedOn w:val="Normal"/>
    <w:uiPriority w:val="34"/>
    <w:qFormat/>
    <w:rsid w:val="00E25A36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E25A3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25A3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25A36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25A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25A36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5A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5A3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7</Pages>
  <Words>762</Words>
  <Characters>434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 Arendac</dc:creator>
  <cp:keywords/>
  <dc:description/>
  <cp:lastModifiedBy>Robert Arendac</cp:lastModifiedBy>
  <cp:revision>4</cp:revision>
  <dcterms:created xsi:type="dcterms:W3CDTF">2017-03-10T01:28:00Z</dcterms:created>
  <dcterms:modified xsi:type="dcterms:W3CDTF">2017-03-10T06:15:00Z</dcterms:modified>
</cp:coreProperties>
</file>